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gramStart"/>
      <w:r w:rsidR="00E30A56">
        <w:rPr>
          <w:rFonts w:ascii="Arial" w:hAnsi="Arial" w:cs="Arial"/>
          <w:b/>
          <w:color w:val="000000" w:themeColor="text1"/>
          <w:sz w:val="38"/>
        </w:rPr>
        <w:t>,Percabangan,Perulangan</w:t>
      </w:r>
      <w:proofErr w:type="spellEnd"/>
      <w:proofErr w:type="gram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328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DARA MAULID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D20426">
        <w:rPr>
          <w:rFonts w:ascii="Arial" w:hAnsi="Arial" w:cs="Arial"/>
          <w:color w:val="000000" w:themeColor="text1"/>
          <w:sz w:val="30"/>
        </w:rPr>
        <w:t>. 0085671302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D2042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ili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Lima</w:t>
      </w:r>
    </w:p>
    <w:p w:rsidR="00D20426" w:rsidRPr="00693101" w:rsidRDefault="00D20426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Mulai</w:t>
      </w:r>
      <w:proofErr w:type="spellEnd"/>
    </w:p>
    <w:p w:rsidR="00D20426" w:rsidRPr="00693101" w:rsidRDefault="00D20426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eklarasi</w:t>
      </w:r>
      <w:r w:rsidR="004E4EBB">
        <w:rPr>
          <w:rFonts w:ascii="Consolas" w:hAnsi="Consolas" w:cs="Consolas"/>
          <w:color w:val="000000" w:themeColor="text1"/>
          <w:sz w:val="18"/>
          <w:lang w:val="en-US"/>
        </w:rPr>
        <w:t>kan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4E4EBB">
        <w:rPr>
          <w:rFonts w:ascii="Consolas" w:hAnsi="Consolas" w:cs="Consolas"/>
          <w:color w:val="000000" w:themeColor="text1"/>
          <w:sz w:val="18"/>
          <w:lang w:val="en-US"/>
        </w:rPr>
        <w:t>varibel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4E4EBB">
        <w:rPr>
          <w:rFonts w:ascii="Consolas" w:hAnsi="Consolas" w:cs="Consolas"/>
          <w:color w:val="000000" w:themeColor="text1"/>
          <w:sz w:val="18"/>
          <w:lang w:val="en-US"/>
        </w:rPr>
        <w:t>panjang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sisi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dan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</w:p>
    <w:p w:rsidR="00D20426" w:rsidRPr="00693101" w:rsidRDefault="004E4EBB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Tentuk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nilai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panjang_sisi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</w:p>
    <w:p w:rsidR="00D20426" w:rsidRPr="00693101" w:rsidRDefault="002C1FDC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Hitu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eng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rumus: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= 5*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panjang_sisi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</w:p>
    <w:p w:rsidR="00D20426" w:rsidRPr="00693101" w:rsidRDefault="002C1FDC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Tampilk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hasil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</w:p>
    <w:p w:rsidR="00D20426" w:rsidRPr="002C1FDC" w:rsidRDefault="002C1FDC" w:rsidP="002C1FDC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Selesai</w:t>
      </w:r>
      <w:proofErr w:type="spellEnd"/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CD2F60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 w:rsidR="00C219F2">
        <w:object w:dxaOrig="3466" w:dyaOrig="14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9pt;height:732.7pt" o:ole="">
            <v:imagedata r:id="rId9" o:title=""/>
          </v:shape>
          <o:OLEObject Type="Embed" ProgID="Visio.Drawing.15" ShapeID="_x0000_i1025" DrawAspect="Content" ObjectID="_1790067861" r:id="rId10"/>
        </w:object>
      </w:r>
      <w:r>
        <w:rPr>
          <w:rFonts w:ascii="Times New Roman" w:eastAsia="Times New Roman" w:hAnsi="Times New Roman" w:cs="Times New Roman"/>
          <w:color w:val="000000" w:themeColor="text1"/>
        </w:rPr>
        <w:t xml:space="preserve">   </w:t>
      </w:r>
    </w:p>
    <w:p w:rsidR="00C219F2" w:rsidRPr="00C219F2" w:rsidRDefault="00C219F2" w:rsidP="00C219F2">
      <w:pPr>
        <w:spacing w:after="0" w:line="240" w:lineRule="auto"/>
        <w:jc w:val="both"/>
        <w:sectPr w:rsidR="00C219F2" w:rsidRPr="00C219F2" w:rsidSect="00C63352">
          <w:headerReference w:type="default" r:id="rId11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C219F2" w:rsidRPr="005659D6" w:rsidTr="00C219F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086A02" w:rsidRPr="00B20E80" w:rsidTr="00C219F2">
        <w:trPr>
          <w:trHeight w:val="3327"/>
        </w:trPr>
        <w:tc>
          <w:tcPr>
            <w:tcW w:w="3969" w:type="dxa"/>
          </w:tcPr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Pr="00EE5E79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  <w:lang w:val="en-US"/>
              </w:rPr>
            </w:pPr>
            <w:proofErr w:type="spellStart"/>
            <w:r w:rsidRPr="00693101">
              <w:rPr>
                <w:rFonts w:ascii="Consolas" w:hAnsi="Consolas" w:cs="Consolas"/>
                <w:color w:val="000000" w:themeColor="text1"/>
                <w:sz w:val="18"/>
              </w:rPr>
              <w:t>Mula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eklarasi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varibe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Input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Hitu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eng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rumus: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= 5*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Tampil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hasi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</w:p>
          <w:p w:rsidR="00086A02" w:rsidRPr="002C1FDC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Selesai</w:t>
            </w:r>
            <w:proofErr w:type="spellEnd"/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Pr="00356901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086A02" w:rsidRPr="00A0276A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5*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elili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: k</w:t>
            </w:r>
          </w:p>
          <w:p w:rsidR="00086A02" w:rsidRPr="009A5D32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086A02" w:rsidRPr="00A0276A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</w:p>
          <w:p w:rsidR="00086A02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5*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: k</w:t>
            </w:r>
          </w:p>
          <w:p w:rsidR="00086A02" w:rsidRDefault="00086A02" w:rsidP="0040130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:rsidR="00086A02" w:rsidRPr="00B20E80" w:rsidRDefault="00086A0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anjang</w:t>
            </w:r>
            <w:proofErr w:type="spellEnd"/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keliling</w:t>
            </w:r>
            <w:proofErr w:type="spellEnd"/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*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B20E80" w:rsidRDefault="00086A0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Output</w:t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0F1861" w:rsidRP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4AB0D61D" wp14:editId="7E1AF1AC">
            <wp:extent cx="5734050" cy="38004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0F1861" w:rsidRP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07B10CAA" wp14:editId="175EE9AB">
            <wp:extent cx="5286375" cy="36004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219F2">
      <w:pPr>
        <w:tabs>
          <w:tab w:val="left" w:pos="104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219F2" w:rsidRDefault="00C219F2" w:rsidP="00C219F2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 w:cs="Times New Roman"/>
          <w:color w:val="000000" w:themeColor="text1"/>
        </w:rPr>
        <w:tab/>
      </w:r>
    </w:p>
    <w:p w:rsidR="00C219F2" w:rsidRDefault="00C219F2" w:rsidP="00C219F2">
      <w:pPr>
        <w:rPr>
          <w:rFonts w:ascii="Times New Roman" w:hAnsi="Times New Roman"/>
        </w:rPr>
      </w:pPr>
    </w:p>
    <w:p w:rsidR="00AD0E5B" w:rsidRDefault="00AD0E5B" w:rsidP="00086A02">
      <w:pPr>
        <w:tabs>
          <w:tab w:val="left" w:pos="9795"/>
        </w:tabs>
        <w:rPr>
          <w:rFonts w:ascii="Arial" w:hAnsi="Arial" w:cs="Arial"/>
          <w:sz w:val="36"/>
        </w:rPr>
      </w:pPr>
    </w:p>
    <w:p w:rsidR="000F1861" w:rsidRDefault="000F1861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Index</w:t>
      </w:r>
    </w:p>
    <w:p w:rsidR="000F1861" w:rsidRDefault="000F1861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w:drawing>
          <wp:inline distT="0" distB="0" distL="0" distR="0" wp14:anchorId="49B3CBE9" wp14:editId="4FD7F63C">
            <wp:extent cx="4543425" cy="2781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Pr="00896285" w:rsidRDefault="00E30A56" w:rsidP="00E30A5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lastRenderedPageBreak/>
        <w:t xml:space="preserve">PERCABANGAN </w:t>
      </w:r>
      <w:r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E30A56" w:rsidRPr="001A7ECF" w:rsidRDefault="00E30A56" w:rsidP="00E30A5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E30A56" w:rsidRPr="00233072" w:rsidRDefault="00E30A56" w:rsidP="00E30A5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162BF0" w:rsidRDefault="00E30A56" w:rsidP="00E30A5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ulus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ulai</w:t>
      </w:r>
      <w:proofErr w:type="spellEnd"/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suk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,nilai 2,nilai 3,nilai 4,nilai 5</w:t>
      </w:r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A</w:t>
      </w:r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2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B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3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C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4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D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inyatak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tidak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lulus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233072" w:rsidRDefault="00E30A56" w:rsidP="00E30A5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E30A56" w:rsidRDefault="00E30A56" w:rsidP="00E30A56">
      <w:pPr>
        <w:tabs>
          <w:tab w:val="left" w:pos="9795"/>
        </w:tabs>
      </w:pPr>
      <w:r>
        <w:object w:dxaOrig="5056" w:dyaOrig="13531">
          <v:shape id="_x0000_i1026" type="#_x0000_t75" style="width:179pt;height:480.15pt" o:ole="">
            <v:imagedata r:id="rId15" o:title=""/>
          </v:shape>
          <o:OLEObject Type="Embed" ProgID="Visio.Drawing.15" ShapeID="_x0000_i1026" DrawAspect="Content" ObjectID="_1790067862" r:id="rId16"/>
        </w:object>
      </w: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E30A56" w:rsidRPr="005659D6" w:rsidTr="00BB365E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30A56" w:rsidRPr="00B20E80" w:rsidTr="00BB365E">
        <w:trPr>
          <w:trHeight w:val="3327"/>
        </w:trPr>
        <w:tc>
          <w:tcPr>
            <w:tcW w:w="3969" w:type="dxa"/>
          </w:tcPr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  <w:proofErr w:type="spellEnd"/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,nilai 2,nilai 3,nilai 4,nilai 5</w:t>
            </w: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A</w:t>
            </w: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2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B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3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C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4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D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inyatak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tidak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lulus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:rsidR="00E30A56" w:rsidRDefault="00E30A56" w:rsidP="00BB365E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Pr="00356901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ulai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E30A56" w:rsidRPr="00AD0E5B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dinyata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E30A56" w:rsidRPr="00AD0E5B" w:rsidRDefault="00E30A56" w:rsidP="00BB365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2F2F2" w:themeColor="background1" w:themeShade="F2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stated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E30A56" w:rsidRPr="00B20E80" w:rsidRDefault="00E30A56" w:rsidP="00BB365E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definisik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elulusan</w:t>
            </w:r>
            <w:proofErr w:type="spellEnd"/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_lulus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gambil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input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dar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enggun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9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7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ghitung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rata-rata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(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450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/ </w:t>
            </w:r>
            <w:r w:rsidRPr="00213D0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entuk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elulusan</w:t>
            </w:r>
            <w:proofErr w:type="spellEnd"/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h1&gt;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elulus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/h1&gt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if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= 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_lulus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elamat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,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dengan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rata-rata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Predikat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 A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} </w:t>
            </w:r>
            <w:r w:rsidRPr="00213D0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{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proofErr w:type="gramStart"/>
            <w:r w:rsidRPr="00213D0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Maaf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,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tidak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. Rata-rata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nd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213D0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rata_rata</w:t>
            </w:r>
            <w:proofErr w:type="spellEnd"/>
            <w:r w:rsidRPr="00213D0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E30A56" w:rsidRPr="00213D05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213D0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30A56" w:rsidRPr="00B20E80" w:rsidRDefault="00E30A56" w:rsidP="00BB365E">
            <w:pPr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Output</w:t>
      </w: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43B2914E" wp14:editId="347D45B6">
            <wp:extent cx="5915025" cy="31623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44E831EE" wp14:editId="1AD056FF">
            <wp:extent cx="5857875" cy="320992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Index</w:t>
      </w:r>
    </w:p>
    <w:p w:rsidR="00E30A56" w:rsidRPr="009359B5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45A63ED1" wp14:editId="15C4AB06">
            <wp:extent cx="5981700" cy="30003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Pr="00896285" w:rsidRDefault="00E30A56" w:rsidP="00E30A5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lastRenderedPageBreak/>
        <w:t xml:space="preserve">PERULANGAN </w:t>
      </w:r>
      <w:r>
        <w:rPr>
          <w:rFonts w:ascii="Times New Roman" w:eastAsia="Times New Roman" w:hAnsi="Times New Roman" w:cs="Times New Roman"/>
          <w:b/>
          <w:color w:val="FF0000"/>
        </w:rPr>
        <w:t>/ ITERATION</w:t>
      </w:r>
    </w:p>
    <w:p w:rsidR="00E30A56" w:rsidRPr="00233072" w:rsidRDefault="00E30A56" w:rsidP="00E30A56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572AA7" w:rsidRDefault="00E30A56" w:rsidP="00E30A5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: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ngk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1-100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00:</w:t>
      </w:r>
    </w:p>
    <w:p w:rsidR="00E30A56" w:rsidRPr="00572AA7" w:rsidRDefault="00E30A56" w:rsidP="00E30A5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Pr="00572AA7" w:rsidRDefault="00E30A56" w:rsidP="00E30A5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233072" w:rsidRDefault="00E30A56" w:rsidP="00E30A56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tabs>
          <w:tab w:val="left" w:pos="9795"/>
        </w:tabs>
      </w:pPr>
      <w:r>
        <w:object w:dxaOrig="2326" w:dyaOrig="8281">
          <v:shape id="_x0000_i1027" type="#_x0000_t75" style="width:116.1pt;height:414.25pt" o:ole="">
            <v:imagedata r:id="rId20" o:title=""/>
          </v:shape>
          <o:OLEObject Type="Embed" ProgID="Visio.Drawing.15" ShapeID="_x0000_i1027" DrawAspect="Content" ObjectID="_1790067863" r:id="rId21"/>
        </w:object>
      </w:r>
    </w:p>
    <w:p w:rsidR="00E30A56" w:rsidRDefault="00E30A56" w:rsidP="00E30A56">
      <w:pPr>
        <w:tabs>
          <w:tab w:val="left" w:pos="9795"/>
        </w:tabs>
      </w:pPr>
    </w:p>
    <w:p w:rsidR="00E30A56" w:rsidRDefault="00E30A56" w:rsidP="00E30A56">
      <w:pPr>
        <w:tabs>
          <w:tab w:val="left" w:pos="9795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56"/>
        <w:gridCol w:w="3463"/>
        <w:gridCol w:w="4145"/>
        <w:gridCol w:w="4588"/>
      </w:tblGrid>
      <w:tr w:rsidR="00E30A56" w:rsidRPr="005659D6" w:rsidTr="00BB365E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:rsidR="00E30A5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30A56" w:rsidRPr="00B20E80" w:rsidTr="00BB365E">
        <w:tc>
          <w:tcPr>
            <w:tcW w:w="3969" w:type="dxa"/>
          </w:tcPr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  <w:proofErr w:type="spellEnd"/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0: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ad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B20E80" w:rsidRDefault="00E30A56" w:rsidP="00BB365E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E30A56" w:rsidRPr="009A5D32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gt;= b”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lt; b” </w:t>
            </w:r>
          </w:p>
          <w:p w:rsidR="00E30A56" w:rsidRPr="009A5D32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957" w:type="dxa"/>
          </w:tcPr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erulangan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untuk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ampilkan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"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Saya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Lulus"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for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B364E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1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lt;=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++) {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</w:t>
            </w:r>
            <w:proofErr w:type="gramStart"/>
            <w:r w:rsidRPr="00BB364E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aya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 "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proofErr w:type="gram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</w:t>
            </w:r>
            <w:proofErr w:type="gram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Pr="00D802D1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O</w:t>
      </w:r>
      <w:r w:rsidRPr="00D802D1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t>utput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drawing>
          <wp:inline distT="0" distB="0" distL="0" distR="0" wp14:anchorId="54DC4E6F" wp14:editId="22B9E067">
            <wp:extent cx="7353300" cy="43529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735330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 w:rsidRPr="00D802D1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E30A56" w:rsidRPr="00D802D1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4FE28E5B" wp14:editId="417C2914">
            <wp:extent cx="9334500" cy="44862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93345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color w:val="000000" w:themeColor="text1"/>
        </w:rPr>
        <w:tab/>
      </w:r>
    </w:p>
    <w:p w:rsidR="00E30A56" w:rsidRDefault="00E30A56" w:rsidP="00E30A56">
      <w:pPr>
        <w:rPr>
          <w:rFonts w:ascii="Times New Roman" w:hAnsi="Times New Roman"/>
        </w:rPr>
      </w:pPr>
    </w:p>
    <w:p w:rsidR="00E30A56" w:rsidRDefault="00E30A56" w:rsidP="00E30A56">
      <w:pPr>
        <w:rPr>
          <w:rFonts w:ascii="Arial" w:hAnsi="Arial" w:cs="Arial"/>
          <w:b/>
          <w:color w:val="000000" w:themeColor="text1"/>
          <w:sz w:val="36"/>
        </w:rPr>
      </w:pPr>
    </w:p>
    <w:p w:rsidR="00E30A56" w:rsidRDefault="00E30A56" w:rsidP="00E30A56">
      <w:pPr>
        <w:rPr>
          <w:rFonts w:ascii="Arial" w:hAnsi="Arial" w:cs="Arial"/>
          <w:b/>
          <w:color w:val="000000" w:themeColor="text1"/>
          <w:sz w:val="36"/>
        </w:rPr>
      </w:pPr>
    </w:p>
    <w:p w:rsidR="00E30A56" w:rsidRPr="00D802D1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D802D1">
        <w:rPr>
          <w:rFonts w:ascii="Times New Roman" w:hAnsi="Times New Roman" w:cs="Times New Roman"/>
          <w:b/>
          <w:color w:val="000000" w:themeColor="text1"/>
          <w:sz w:val="36"/>
        </w:rPr>
        <w:lastRenderedPageBreak/>
        <w:t>Index</w:t>
      </w:r>
    </w:p>
    <w:p w:rsidR="00E30A56" w:rsidRPr="000F1861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w:drawing>
          <wp:inline distT="0" distB="0" distL="0" distR="0" wp14:anchorId="746646FD" wp14:editId="12BE4695">
            <wp:extent cx="5705475" cy="37814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30A56" w:rsidRPr="000F1861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169E" w:rsidRDefault="00A6169E" w:rsidP="00C219F2">
      <w:pPr>
        <w:spacing w:after="0" w:line="240" w:lineRule="auto"/>
      </w:pPr>
      <w:r>
        <w:separator/>
      </w:r>
    </w:p>
  </w:endnote>
  <w:endnote w:type="continuationSeparator" w:id="0">
    <w:p w:rsidR="00A6169E" w:rsidRDefault="00A6169E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169E" w:rsidRDefault="00A6169E" w:rsidP="00C219F2">
      <w:pPr>
        <w:spacing w:after="0" w:line="240" w:lineRule="auto"/>
      </w:pPr>
      <w:r>
        <w:separator/>
      </w:r>
    </w:p>
  </w:footnote>
  <w:footnote w:type="continuationSeparator" w:id="0">
    <w:p w:rsidR="00A6169E" w:rsidRDefault="00A6169E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1"/>
  </w:num>
  <w:num w:numId="5">
    <w:abstractNumId w:val="0"/>
  </w:num>
  <w:num w:numId="6">
    <w:abstractNumId w:val="46"/>
    <w:lvlOverride w:ilvl="0">
      <w:startOverride w:val="3"/>
    </w:lvlOverride>
  </w:num>
  <w:num w:numId="7">
    <w:abstractNumId w:val="6"/>
  </w:num>
  <w:num w:numId="8">
    <w:abstractNumId w:val="38"/>
  </w:num>
  <w:num w:numId="9">
    <w:abstractNumId w:val="37"/>
  </w:num>
  <w:num w:numId="10">
    <w:abstractNumId w:val="42"/>
  </w:num>
  <w:num w:numId="11">
    <w:abstractNumId w:val="45"/>
  </w:num>
  <w:num w:numId="12">
    <w:abstractNumId w:val="18"/>
  </w:num>
  <w:num w:numId="13">
    <w:abstractNumId w:val="3"/>
  </w:num>
  <w:num w:numId="14">
    <w:abstractNumId w:val="24"/>
  </w:num>
  <w:num w:numId="15">
    <w:abstractNumId w:val="25"/>
  </w:num>
  <w:num w:numId="16">
    <w:abstractNumId w:val="20"/>
  </w:num>
  <w:num w:numId="17">
    <w:abstractNumId w:val="4"/>
  </w:num>
  <w:num w:numId="18">
    <w:abstractNumId w:val="7"/>
  </w:num>
  <w:num w:numId="19">
    <w:abstractNumId w:val="29"/>
  </w:num>
  <w:num w:numId="20">
    <w:abstractNumId w:val="34"/>
  </w:num>
  <w:num w:numId="21">
    <w:abstractNumId w:val="39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3"/>
  </w:num>
  <w:num w:numId="29">
    <w:abstractNumId w:val="35"/>
  </w:num>
  <w:num w:numId="30">
    <w:abstractNumId w:val="43"/>
  </w:num>
  <w:num w:numId="31">
    <w:abstractNumId w:val="44"/>
  </w:num>
  <w:num w:numId="32">
    <w:abstractNumId w:val="31"/>
  </w:num>
  <w:num w:numId="33">
    <w:abstractNumId w:val="11"/>
  </w:num>
  <w:num w:numId="34">
    <w:abstractNumId w:val="40"/>
  </w:num>
  <w:num w:numId="35">
    <w:abstractNumId w:val="21"/>
  </w:num>
  <w:num w:numId="36">
    <w:abstractNumId w:val="26"/>
  </w:num>
  <w:num w:numId="37">
    <w:abstractNumId w:val="22"/>
  </w:num>
  <w:num w:numId="38">
    <w:abstractNumId w:val="1"/>
  </w:num>
  <w:num w:numId="39">
    <w:abstractNumId w:val="14"/>
  </w:num>
  <w:num w:numId="40">
    <w:abstractNumId w:val="5"/>
  </w:num>
  <w:num w:numId="41">
    <w:abstractNumId w:val="36"/>
  </w:num>
  <w:num w:numId="42">
    <w:abstractNumId w:val="23"/>
  </w:num>
  <w:num w:numId="43">
    <w:abstractNumId w:val="28"/>
  </w:num>
  <w:num w:numId="44">
    <w:abstractNumId w:val="30"/>
  </w:num>
  <w:num w:numId="45">
    <w:abstractNumId w:val="27"/>
  </w:num>
  <w:num w:numId="46">
    <w:abstractNumId w:val="19"/>
  </w:num>
  <w:num w:numId="4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86A02"/>
    <w:rsid w:val="0009257D"/>
    <w:rsid w:val="000D36E6"/>
    <w:rsid w:val="000D5E53"/>
    <w:rsid w:val="000D7F74"/>
    <w:rsid w:val="000E70C6"/>
    <w:rsid w:val="000F1861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33072"/>
    <w:rsid w:val="00234666"/>
    <w:rsid w:val="00284486"/>
    <w:rsid w:val="0029264D"/>
    <w:rsid w:val="002C1FDC"/>
    <w:rsid w:val="002E06B2"/>
    <w:rsid w:val="002E0F12"/>
    <w:rsid w:val="002E49E3"/>
    <w:rsid w:val="002F23CD"/>
    <w:rsid w:val="00303451"/>
    <w:rsid w:val="0031702B"/>
    <w:rsid w:val="00332FDF"/>
    <w:rsid w:val="00353726"/>
    <w:rsid w:val="00356068"/>
    <w:rsid w:val="00356901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4481F"/>
    <w:rsid w:val="00477795"/>
    <w:rsid w:val="0048114E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20007"/>
    <w:rsid w:val="0064075F"/>
    <w:rsid w:val="00641D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6169E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D20426"/>
    <w:rsid w:val="00D21083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23B71"/>
    <w:rsid w:val="00E30A56"/>
    <w:rsid w:val="00E30C8C"/>
    <w:rsid w:val="00E3425E"/>
    <w:rsid w:val="00E36286"/>
    <w:rsid w:val="00E7623F"/>
    <w:rsid w:val="00E83412"/>
    <w:rsid w:val="00E86017"/>
    <w:rsid w:val="00E879AD"/>
    <w:rsid w:val="00E87FD3"/>
    <w:rsid w:val="00E90707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75E6"/>
    <w:rsid w:val="00FC4A6A"/>
    <w:rsid w:val="00FC4E98"/>
    <w:rsid w:val="00FD01DE"/>
    <w:rsid w:val="00FF192C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74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1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BC9076-36B8-42B8-8232-0F78683F1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19</Pages>
  <Words>654</Words>
  <Characters>373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12</cp:revision>
  <dcterms:created xsi:type="dcterms:W3CDTF">2024-08-10T04:39:00Z</dcterms:created>
  <dcterms:modified xsi:type="dcterms:W3CDTF">2024-10-10T05:18:00Z</dcterms:modified>
</cp:coreProperties>
</file>